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D08660" w14:textId="77777777" w:rsidR="00A41118" w:rsidRPr="006D7D73" w:rsidRDefault="00A41118" w:rsidP="0056518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395"/>
        <w:gridCol w:w="1278"/>
        <w:gridCol w:w="1266"/>
        <w:gridCol w:w="1266"/>
      </w:tblGrid>
      <w:tr w:rsidR="00A41118" w:rsidRPr="006D7D73" w14:paraId="54EE9B9E" w14:textId="77777777" w:rsidTr="00742335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01532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研修生作業流程"/>
        <w:bookmarkStart w:id="1" w:name="辦理交流生作業流程"/>
        <w:tc>
          <w:tcPr>
            <w:tcW w:w="22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FA16FA" w14:textId="77777777" w:rsidR="00A41118" w:rsidRPr="006D7D73" w:rsidRDefault="00A41118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國際暨兩岸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9130195"/>
            <w:bookmarkStart w:id="3" w:name="_Toc92798184"/>
            <w:r w:rsidRPr="006D7D73">
              <w:rPr>
                <w:rStyle w:val="a3"/>
                <w:rFonts w:cs="Times New Roman" w:hint="eastAsia"/>
              </w:rPr>
              <w:t>1250-006</w:t>
            </w:r>
            <w:r w:rsidRPr="006D7D73">
              <w:rPr>
                <w:rStyle w:val="a3"/>
                <w:rFonts w:hint="eastAsia"/>
              </w:rPr>
              <w:t>辦理交流生作業流程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03961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B61FCC" w14:textId="77777777" w:rsidR="00A41118" w:rsidRPr="006D7D73" w:rsidRDefault="00A41118" w:rsidP="001C1109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tr w:rsidR="00A41118" w:rsidRPr="006D7D73" w14:paraId="629CE620" w14:textId="77777777" w:rsidTr="00742335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D4D35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B98E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4AA08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5BDAE2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E8F21B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41118" w:rsidRPr="006D7D73" w14:paraId="6E6D8BAA" w14:textId="77777777" w:rsidTr="00742335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353E41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A21B47" w14:textId="77777777" w:rsidR="00A41118" w:rsidRPr="006D7D73" w:rsidRDefault="00A41118" w:rsidP="001C110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7EFD608F" w14:textId="77777777" w:rsidR="00A41118" w:rsidRPr="006D7D73" w:rsidRDefault="00A41118" w:rsidP="001C110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96E5232" w14:textId="77777777" w:rsidR="00A41118" w:rsidRPr="006D7D73" w:rsidRDefault="00A41118" w:rsidP="001C1109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438E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18EA76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E78F34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1118" w:rsidRPr="006D7D73" w14:paraId="28B7FE9B" w14:textId="77777777" w:rsidTr="00742335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93E76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22560" w14:textId="77777777" w:rsidR="00A41118" w:rsidRPr="006D7D73" w:rsidRDefault="00A41118" w:rsidP="001C11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</w:rPr>
              <w:t>業務隸屬由研究發展處，修改為國際暨兩岸事務處。</w:t>
            </w:r>
          </w:p>
          <w:p w14:paraId="5D00B98D" w14:textId="77777777" w:rsidR="00A41118" w:rsidRPr="006D7D73" w:rsidRDefault="00A41118" w:rsidP="001C11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DB42CA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9E4728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C821A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1118" w:rsidRPr="006D7D73" w14:paraId="3194EE1B" w14:textId="77777777" w:rsidTr="00742335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AF4E03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508A6E" w14:textId="77777777" w:rsidR="00A41118" w:rsidRPr="006D7D73" w:rsidRDefault="00A41118" w:rsidP="001C11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本校已無終身教育處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故原終身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教育處字樣置換為國際暨兩岸事務處，並依實際運作修改作業程序。</w:t>
            </w:r>
          </w:p>
          <w:p w14:paraId="29DB606D" w14:textId="77777777" w:rsidR="00A41118" w:rsidRPr="006D7D73" w:rsidRDefault="00A41118" w:rsidP="001C11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600EED7E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7B9E7F2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、2.4.、2.10.、2.11.，及將原第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個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4.修改為2.5.，並刪除2.14.。</w:t>
            </w:r>
          </w:p>
          <w:p w14:paraId="7203FB57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CE1CF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38DF0F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D1FAF2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1118" w:rsidRPr="006D7D73" w14:paraId="26ADCD9A" w14:textId="77777777" w:rsidTr="00742335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7F53A2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82ED0" w14:textId="77777777" w:rsidR="00A41118" w:rsidRPr="006D7D73" w:rsidRDefault="00A41118" w:rsidP="0074233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統一將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研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修生修改為交流生</w:t>
            </w:r>
            <w:r w:rsidRPr="006D7D73">
              <w:rPr>
                <w:rFonts w:ascii="標楷體" w:eastAsia="標楷體" w:hAnsi="標楷體" w:hint="eastAsia"/>
                <w:szCs w:val="24"/>
              </w:rPr>
              <w:t>。</w:t>
            </w:r>
          </w:p>
          <w:p w14:paraId="08E8CDEA" w14:textId="77777777" w:rsidR="00A41118" w:rsidRPr="006D7D73" w:rsidRDefault="00A41118" w:rsidP="001C110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66303025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內控文件名稱修改為「辦理交流生作業流程」。</w:t>
            </w:r>
          </w:p>
          <w:p w14:paraId="61B3E6BD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名稱。</w:t>
            </w:r>
          </w:p>
          <w:p w14:paraId="4DA7BEB2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流程修改2.2.-2.4.、2.6.及2.8.-2.13.。</w:t>
            </w:r>
          </w:p>
          <w:p w14:paraId="374B8AEE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1.及刪除3.4.。</w:t>
            </w:r>
          </w:p>
          <w:p w14:paraId="681DA540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使用表單修改4.1.、刪除4.2.及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54596B74" w14:textId="77777777" w:rsidR="00A41118" w:rsidRPr="006D7D73" w:rsidRDefault="00A41118" w:rsidP="001C110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6）依據及相關文件修改5.1.和5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7C2DD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</w:t>
            </w:r>
            <w:r w:rsidRPr="006D7D73">
              <w:rPr>
                <w:rFonts w:ascii="標楷體" w:eastAsia="標楷體" w:hAnsi="標楷體"/>
              </w:rPr>
              <w:t>.10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84045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9C64765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4B5539A" w14:textId="77777777" w:rsidR="00A41118" w:rsidRPr="006D7D73" w:rsidRDefault="00A41118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6B551FCC" w14:textId="77777777" w:rsidR="00A41118" w:rsidRPr="006D7D73" w:rsidRDefault="00A41118" w:rsidP="00565182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0B6EE8" wp14:editId="40AA84AF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57" name="文字方塊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9586BC" w14:textId="77777777" w:rsidR="00A41118" w:rsidRPr="00762F03" w:rsidRDefault="00A41118" w:rsidP="00114B1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8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.04</w:t>
                            </w:r>
                          </w:p>
                          <w:p w14:paraId="3F5ECE70" w14:textId="77777777" w:rsidR="00A41118" w:rsidRPr="00762F03" w:rsidRDefault="00A41118" w:rsidP="00114B1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0B6EE8" id="_x0000_t202" coordsize="21600,21600" o:spt="202" path="m,l,21600r21600,l21600,xe">
                <v:stroke joinstyle="miter"/>
                <v:path gradientshapeok="t" o:connecttype="rect"/>
              </v:shapetype>
              <v:shape id="文字方塊 477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HbsALjAAAADQEAAA8AAABkcnMvZG93bnJldi54&#10;bWxMj0FPwkAQhe8m/IfNmHgxsrWUCrVboiQeRKMRIVyX7tA2dmeb7gL13zue9Djfe3nzXr4YbCtO&#10;2PvGkYLbcQQCqXSmoUrB5vPpZgbCB01Gt45QwTd6WBSji1xnxp3pA0/rUAkOIZ9pBXUIXSalL2u0&#10;2o9dh8TawfVWBz77SppenznctjKOolRa3RB/qHWHyxrLr/XRKkjkzj12S1u+bnfuZfV+HTdvz7FS&#10;V5fDwz2IgEP4M8Nvfa4OBXfauyMZL1oF6V0yYSsLSTpJ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HbsALjAAAADQEAAA8AAAAAAAAAAAAAAAAAggQA&#10;AGRycy9kb3ducmV2LnhtbFBLBQYAAAAABAAEAPMAAACSBQAAAAA=&#10;" fillcolor="white [3201]" stroked="f" strokeweight="1pt">
                <v:textbox>
                  <w:txbxContent>
                    <w:p w14:paraId="6C9586BC" w14:textId="77777777" w:rsidR="00A41118" w:rsidRPr="00762F03" w:rsidRDefault="00A41118" w:rsidP="00114B1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8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.04</w:t>
                      </w:r>
                    </w:p>
                    <w:p w14:paraId="3F5ECE70" w14:textId="77777777" w:rsidR="00A41118" w:rsidRPr="00762F03" w:rsidRDefault="00A41118" w:rsidP="00114B1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7"/>
        <w:gridCol w:w="1857"/>
        <w:gridCol w:w="1158"/>
        <w:gridCol w:w="1303"/>
        <w:gridCol w:w="1191"/>
      </w:tblGrid>
      <w:tr w:rsidR="00A41118" w:rsidRPr="006D7D73" w14:paraId="2D65D16F" w14:textId="77777777" w:rsidTr="009D48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BB1C1D5" w14:textId="77777777" w:rsidR="00A41118" w:rsidRPr="006D7D73" w:rsidRDefault="00A41118" w:rsidP="001C110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1118" w:rsidRPr="006D7D73" w14:paraId="6DD5D182" w14:textId="77777777" w:rsidTr="009D48E4">
        <w:trPr>
          <w:jc w:val="center"/>
        </w:trPr>
        <w:tc>
          <w:tcPr>
            <w:tcW w:w="217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206CF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14:paraId="1501DB56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14:paraId="03483947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04CA13C4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764F7CF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9" w:type="pct"/>
            <w:tcBorders>
              <w:right w:val="single" w:sz="12" w:space="0" w:color="auto"/>
            </w:tcBorders>
            <w:vAlign w:val="center"/>
          </w:tcPr>
          <w:p w14:paraId="5783941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1118" w:rsidRPr="006D7D73" w14:paraId="747B9293" w14:textId="77777777" w:rsidTr="009D48E4">
        <w:trPr>
          <w:trHeight w:val="663"/>
          <w:jc w:val="center"/>
        </w:trPr>
        <w:tc>
          <w:tcPr>
            <w:tcW w:w="217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D3522D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C045C31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14:paraId="5E51A774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7D91FD4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4AF965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F267A5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23132ED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3B3017F" w14:textId="77777777" w:rsidR="00A41118" w:rsidRPr="006D7D73" w:rsidRDefault="00A41118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454D34C9" w14:textId="77777777" w:rsidR="00A41118" w:rsidRPr="006D7D73" w:rsidRDefault="00A41118" w:rsidP="0056518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DEEE015" w14:textId="3506E269" w:rsidR="00A41118" w:rsidRDefault="009D48E4" w:rsidP="00ED7E05">
      <w:pPr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288" w:dyaOrig="15759" w14:anchorId="68B11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56.2pt" o:ole="">
            <v:imagedata r:id="rId4" o:title=""/>
          </v:shape>
          <o:OLEObject Type="Embed" ProgID="Visio.Drawing.11" ShapeID="_x0000_i1025" DrawAspect="Content" ObjectID="_1710847973" r:id="rId5"/>
        </w:object>
      </w:r>
    </w:p>
    <w:p w14:paraId="10175009" w14:textId="77777777" w:rsidR="00A41118" w:rsidRPr="006D7D73" w:rsidRDefault="00A41118" w:rsidP="00ED7E05">
      <w:pPr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097"/>
        <w:gridCol w:w="2104"/>
        <w:gridCol w:w="1131"/>
        <w:gridCol w:w="1270"/>
        <w:gridCol w:w="1164"/>
      </w:tblGrid>
      <w:tr w:rsidR="00A41118" w:rsidRPr="006D7D73" w14:paraId="0F88E49F" w14:textId="77777777" w:rsidTr="009D48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9662AE8" w14:textId="77777777" w:rsidR="00A41118" w:rsidRPr="006D7D73" w:rsidRDefault="00A41118" w:rsidP="001C110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1118" w:rsidRPr="006D7D73" w14:paraId="7B80A868" w14:textId="77777777" w:rsidTr="009D48E4">
        <w:trPr>
          <w:jc w:val="center"/>
        </w:trPr>
        <w:tc>
          <w:tcPr>
            <w:tcW w:w="20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B74F2D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14:paraId="406539A7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0661A06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A523B25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FB3E416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342248A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1118" w:rsidRPr="006D7D73" w14:paraId="5796A533" w14:textId="77777777" w:rsidTr="009D48E4">
        <w:trPr>
          <w:trHeight w:val="663"/>
          <w:jc w:val="center"/>
        </w:trPr>
        <w:tc>
          <w:tcPr>
            <w:tcW w:w="20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C99BAA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658239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1741D120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3007B63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48A58B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7B00FB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BE19179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94C71FD" w14:textId="77777777" w:rsidR="00A41118" w:rsidRPr="006D7D73" w:rsidRDefault="00A41118" w:rsidP="00565182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4BDD64C" w14:textId="77777777" w:rsidR="00A41118" w:rsidRPr="006D7D73" w:rsidRDefault="00A41118" w:rsidP="00866C01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b/>
          <w:bCs/>
          <w:sz w:val="24"/>
          <w:szCs w:val="24"/>
        </w:rPr>
        <w:t>2.作業程序：</w:t>
      </w:r>
    </w:p>
    <w:p w14:paraId="51D2DDDA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</w:t>
      </w:r>
      <w:r w:rsidRPr="006D7D73"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14:paraId="2195CF89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申請來本校之交流生，須為大陸地區與本校簽有合作協議之大學及技專院校以上在學學生，研修期限依相關法令規定辦理，研修期間至少一學期，並以不超過一年為原則。</w:t>
      </w:r>
    </w:p>
    <w:p w14:paraId="0B477E5C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交流生來台應於規定期限內，依相關程序向本校國際暨兩岸事務處提出申請，經本校審核通過後發給入學許可，並協助辦理入台手續。</w:t>
      </w:r>
    </w:p>
    <w:p w14:paraId="50C73CC1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大學部交流生，每學期至少需修習</w:t>
      </w:r>
      <w:r w:rsidRPr="006D7D73">
        <w:rPr>
          <w:rFonts w:ascii="標楷體" w:eastAsia="標楷體" w:hAnsi="標楷體" w:cs="Times New Roman"/>
          <w:szCs w:val="24"/>
        </w:rPr>
        <w:t>15</w:t>
      </w:r>
      <w:r w:rsidRPr="006D7D73">
        <w:rPr>
          <w:rFonts w:ascii="標楷體" w:eastAsia="標楷體" w:hAnsi="標楷體" w:cs="Times New Roman" w:hint="eastAsia"/>
          <w:szCs w:val="24"/>
        </w:rPr>
        <w:t>學分，至多</w:t>
      </w:r>
      <w:r w:rsidRPr="006D7D73">
        <w:rPr>
          <w:rFonts w:ascii="標楷體" w:eastAsia="標楷體" w:hAnsi="標楷體" w:cs="Times New Roman"/>
          <w:szCs w:val="24"/>
        </w:rPr>
        <w:t>27</w:t>
      </w:r>
      <w:r w:rsidRPr="006D7D73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14:paraId="06728DD6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所選讀課程以本校所開設課程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隨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班附讀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為原則，若與原就讀學校協議指定修習之課程或同一課程選課人數達3</w:t>
      </w:r>
      <w:r w:rsidRPr="006D7D73">
        <w:rPr>
          <w:rFonts w:ascii="標楷體" w:eastAsia="標楷體" w:hAnsi="標楷體" w:cs="Times New Roman"/>
          <w:szCs w:val="24"/>
        </w:rPr>
        <w:t>0</w:t>
      </w:r>
      <w:r w:rsidRPr="006D7D73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14:paraId="73B7F66C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6.交流生之生活費自理。</w:t>
      </w:r>
    </w:p>
    <w:p w14:paraId="73758976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7.入學前應以新台幣繳清學雜費與其它費用及宿舍保證金。中途輟學者，除保證金外不退還任何費用。</w:t>
      </w:r>
    </w:p>
    <w:p w14:paraId="7F277A5C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8.每學期同一學校交換生及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交流生總人數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達</w:t>
      </w:r>
      <w:r w:rsidRPr="006D7D73">
        <w:rPr>
          <w:rFonts w:ascii="標楷體" w:eastAsia="標楷體" w:hAnsi="標楷體" w:cs="Times New Roman"/>
          <w:szCs w:val="24"/>
        </w:rPr>
        <w:t>30</w:t>
      </w:r>
      <w:r w:rsidRPr="006D7D73">
        <w:rPr>
          <w:rFonts w:ascii="標楷體" w:eastAsia="標楷體" w:hAnsi="標楷體" w:cs="Times New Roman" w:hint="eastAsia"/>
          <w:szCs w:val="24"/>
        </w:rPr>
        <w:t>人以上（含），可安排一位老師隨行，負責該校學生之學習及生活輔導，由本校提供住宿並酌發生活津貼。隨團專業教師可安排短期講學或講座課程，依本校規定標準酌支鐘點費。</w:t>
      </w:r>
    </w:p>
    <w:p w14:paraId="288E1D6D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9.本校得依交流生綜合學習表現，遴選若干名優異者頒發獎狀及獎金。</w:t>
      </w:r>
    </w:p>
    <w:p w14:paraId="6F0B97C4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0.交流生申請入學時應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檢附下列表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件：</w:t>
      </w:r>
    </w:p>
    <w:p w14:paraId="2ACA2ABF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一）具結書。</w:t>
      </w:r>
    </w:p>
    <w:p w14:paraId="28D6B4A2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二）佛光大學短期交流生緊急醫療家長授權同。</w:t>
      </w:r>
    </w:p>
    <w:p w14:paraId="4FDC7D1F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三）原就讀學校在學證明一份。</w:t>
      </w:r>
    </w:p>
    <w:p w14:paraId="58B8F909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四）彩色白底二吋照片電子檔。</w:t>
      </w:r>
    </w:p>
    <w:p w14:paraId="4B36A1E4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五）</w:t>
      </w:r>
      <w:r w:rsidRPr="006D7D73">
        <w:rPr>
          <w:rFonts w:ascii="標楷體" w:eastAsia="標楷體" w:hAnsi="標楷體" w:cs="Times New Roman"/>
          <w:szCs w:val="24"/>
        </w:rPr>
        <w:t>短期</w:t>
      </w:r>
      <w:proofErr w:type="gramStart"/>
      <w:r w:rsidRPr="006D7D73">
        <w:rPr>
          <w:rFonts w:ascii="標楷體" w:eastAsia="標楷體" w:hAnsi="標楷體" w:cs="Times New Roman"/>
          <w:szCs w:val="24"/>
        </w:rPr>
        <w:t>研</w:t>
      </w:r>
      <w:proofErr w:type="gramEnd"/>
      <w:r w:rsidRPr="006D7D73">
        <w:rPr>
          <w:rFonts w:ascii="標楷體" w:eastAsia="標楷體" w:hAnsi="標楷體" w:cs="Times New Roman"/>
          <w:szCs w:val="24"/>
        </w:rPr>
        <w:t>修健康檢查項目表</w:t>
      </w:r>
      <w:r w:rsidRPr="006D7D73">
        <w:rPr>
          <w:rFonts w:ascii="標楷體" w:eastAsia="標楷體" w:hAnsi="標楷體" w:cs="Times New Roman" w:hint="eastAsia"/>
          <w:szCs w:val="24"/>
        </w:rPr>
        <w:t>-丙表。</w:t>
      </w:r>
    </w:p>
    <w:p w14:paraId="09ED7695" w14:textId="77777777" w:rsidR="00A41118" w:rsidRPr="006D7D73" w:rsidRDefault="00A41118" w:rsidP="00866C0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（六）</w:t>
      </w:r>
      <w:r w:rsidRPr="006D7D73">
        <w:rPr>
          <w:rFonts w:ascii="標楷體" w:eastAsia="標楷體" w:hAnsi="標楷體" w:cs="Times New Roman"/>
          <w:szCs w:val="24"/>
        </w:rPr>
        <w:t>身份證正、反面電子檔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75EAE1EE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1.交流生選課由本校國際暨兩岸事務處、教務處及各院、系、所輔導辦理；生活輔導由學生事務處及各院、系、所指定導師協助辦理，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得酌編工作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津貼。</w:t>
      </w:r>
    </w:p>
    <w:p w14:paraId="4EEA6351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2.交流生完成修習課程成績及格，依本校相關規定核發成績單及學分證明或短期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修證明。</w:t>
      </w:r>
    </w:p>
    <w:p w14:paraId="10F0FE02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3.交流生在本校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修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應遵守本校校規及相關法令之規定。</w:t>
      </w:r>
    </w:p>
    <w:p w14:paraId="084D5591" w14:textId="77777777" w:rsidR="00A41118" w:rsidRPr="006D7D73" w:rsidRDefault="00A41118" w:rsidP="00866C01">
      <w:pPr>
        <w:pStyle w:val="a5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b/>
          <w:bCs/>
          <w:sz w:val="24"/>
          <w:szCs w:val="24"/>
        </w:rPr>
        <w:t>3.控制重點：</w:t>
      </w:r>
    </w:p>
    <w:p w14:paraId="19D8500E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 w:rsidRPr="006D7D73">
        <w:rPr>
          <w:rFonts w:ascii="標楷體" w:eastAsia="標楷體" w:hAnsi="標楷體" w:cs="Times New Roman" w:hint="eastAsia"/>
          <w:szCs w:val="24"/>
        </w:rPr>
        <w:t>3.1.交流生申請資格是否符合規定辦理。</w:t>
      </w:r>
      <w:r w:rsidRPr="006D7D73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A41118" w:rsidRPr="006D7D73" w14:paraId="4F80742F" w14:textId="77777777" w:rsidTr="009D48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83DB4A" w14:textId="77777777" w:rsidR="00A41118" w:rsidRPr="006D7D73" w:rsidRDefault="00A41118" w:rsidP="001C110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1118" w:rsidRPr="006D7D73" w14:paraId="5CF6B86C" w14:textId="77777777" w:rsidTr="009D48E4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DF601C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14:paraId="31AFB6F8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3D0B02FD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A7E74E8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057CFAF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13C73987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1118" w:rsidRPr="006D7D73" w14:paraId="36F461D2" w14:textId="77777777" w:rsidTr="009D48E4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0DF2E9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22C88CC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7188BDC5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5E516D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0AB167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E8AC36E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C781CC4" w14:textId="77777777" w:rsidR="00A41118" w:rsidRPr="006D7D73" w:rsidRDefault="00A41118" w:rsidP="001C110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8598E3A" w14:textId="77777777" w:rsidR="00A41118" w:rsidRPr="006D7D73" w:rsidRDefault="00A41118" w:rsidP="00565182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7EB23835" w14:textId="77777777" w:rsidR="00A41118" w:rsidRPr="006D7D73" w:rsidRDefault="00A41118" w:rsidP="00866C01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是否簽有合作協議之大學及技專院校以上在學學生。</w:t>
      </w:r>
    </w:p>
    <w:p w14:paraId="16235419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經本校審核通過後發給入學許可，並協助辦理入台手續。</w:t>
      </w:r>
    </w:p>
    <w:p w14:paraId="645E0CE2" w14:textId="77777777" w:rsidR="00A41118" w:rsidRPr="006D7D73" w:rsidRDefault="00A41118" w:rsidP="00866C01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b/>
          <w:bCs/>
          <w:sz w:val="24"/>
          <w:szCs w:val="24"/>
        </w:rPr>
        <w:t>4.使用表單：</w:t>
      </w:r>
    </w:p>
    <w:p w14:paraId="07213716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佛光大學大陸地區短期交流申請名冊。</w:t>
      </w:r>
    </w:p>
    <w:p w14:paraId="204AF992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具結書。</w:t>
      </w:r>
    </w:p>
    <w:p w14:paraId="775520D0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緊急醫療家長授權同意書。</w:t>
      </w:r>
    </w:p>
    <w:p w14:paraId="17D8D668" w14:textId="77777777" w:rsidR="00A41118" w:rsidRPr="006D7D73" w:rsidRDefault="00A41118" w:rsidP="00866C01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b/>
          <w:bCs/>
          <w:sz w:val="24"/>
          <w:szCs w:val="24"/>
        </w:rPr>
        <w:t>5.依據及相關文件：</w:t>
      </w:r>
    </w:p>
    <w:p w14:paraId="74A61D95" w14:textId="77777777" w:rsidR="00A41118" w:rsidRPr="006D7D73" w:rsidRDefault="00A41118" w:rsidP="00866C0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辦理大陸地區短期交流生作業要點。</w:t>
      </w:r>
    </w:p>
    <w:p w14:paraId="23C9DA1D" w14:textId="77777777" w:rsidR="00A41118" w:rsidRPr="006D7D73" w:rsidRDefault="00A41118" w:rsidP="004B69D5">
      <w:pPr>
        <w:ind w:firstLineChars="100" w:firstLine="240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境外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交流生學雜費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收取標準。</w:t>
      </w:r>
    </w:p>
    <w:p w14:paraId="11C13D1D" w14:textId="77777777" w:rsidR="00A41118" w:rsidRPr="006D7D73" w:rsidRDefault="00A4111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D524C50" w14:textId="77777777" w:rsidR="00A41118" w:rsidRDefault="00A41118" w:rsidP="00A51322">
      <w:pPr>
        <w:sectPr w:rsidR="00A4111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9467D8B" w14:textId="77777777" w:rsidR="00A41118" w:rsidRDefault="00A41118"/>
    <w:p w14:paraId="404B073A" w14:textId="77777777" w:rsidR="00A41118" w:rsidRDefault="00A41118" w:rsidP="00D30DD1">
      <w:pPr>
        <w:sectPr w:rsidR="00A41118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19610BB9" w14:textId="77777777" w:rsidR="00A02B0B" w:rsidRDefault="00A02B0B"/>
    <w:sectPr w:rsidR="00A02B0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1118"/>
    <w:rsid w:val="009D48E4"/>
    <w:rsid w:val="00A02B0B"/>
    <w:rsid w:val="00A411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1F5F31"/>
  <w15:chartTrackingRefBased/>
  <w15:docId w15:val="{C0B1C656-8DD1-433C-AC80-70E7166DA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4111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1118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A411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A4111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A4111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4111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4111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1111211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14</Words>
  <Characters>1790</Characters>
  <Application>Microsoft Office Word</Application>
  <DocSecurity>0</DocSecurity>
  <Lines>14</Lines>
  <Paragraphs>4</Paragraphs>
  <ScaleCrop>false</ScaleCrop>
  <Company/>
  <LinksUpToDate>false</LinksUpToDate>
  <CharactersWithSpaces>2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6:32:00Z</dcterms:created>
  <dcterms:modified xsi:type="dcterms:W3CDTF">2022-04-07T06:46:00Z</dcterms:modified>
</cp:coreProperties>
</file>